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50AF" w:rsidRDefault="00C35553" w:rsidP="00C35553">
      <w:pPr>
        <w:rPr>
          <w:sz w:val="32"/>
          <w:szCs w:val="32"/>
        </w:rPr>
      </w:pPr>
      <w:bookmarkStart w:id="0" w:name="_GoBack"/>
      <w:bookmarkEnd w:id="0"/>
      <w:r>
        <w:rPr>
          <w:rFonts w:hint="eastAsia"/>
          <w:sz w:val="32"/>
          <w:szCs w:val="32"/>
        </w:rPr>
        <w:t>二、</w:t>
      </w:r>
      <w:r w:rsidR="006E0255" w:rsidRPr="00C35553">
        <w:rPr>
          <w:rFonts w:hint="eastAsia"/>
          <w:sz w:val="32"/>
          <w:szCs w:val="32"/>
        </w:rPr>
        <w:t>功能</w:t>
      </w:r>
      <w:r w:rsidRPr="00C35553">
        <w:rPr>
          <w:rFonts w:hint="eastAsia"/>
          <w:sz w:val="32"/>
          <w:szCs w:val="32"/>
        </w:rPr>
        <w:t>模块</w:t>
      </w:r>
      <w:r w:rsidR="006E0255" w:rsidRPr="00C35553">
        <w:rPr>
          <w:rFonts w:hint="eastAsia"/>
          <w:sz w:val="32"/>
          <w:szCs w:val="32"/>
        </w:rPr>
        <w:t>设计</w:t>
      </w:r>
    </w:p>
    <w:p w:rsidR="000C34AF" w:rsidRPr="000C34AF" w:rsidRDefault="00C850AF" w:rsidP="00420FD6">
      <w:pPr>
        <w:spacing w:line="360" w:lineRule="auto"/>
        <w:ind w:firstLine="420"/>
        <w:rPr>
          <w:sz w:val="24"/>
        </w:rPr>
      </w:pPr>
      <w:r w:rsidRPr="00C850AF">
        <w:rPr>
          <w:rFonts w:hint="eastAsia"/>
          <w:sz w:val="24"/>
        </w:rPr>
        <w:t>该部分主要是介绍本系统各个模块的功能设计。</w:t>
      </w:r>
      <w:r w:rsidR="000C34AF">
        <w:rPr>
          <w:rFonts w:hint="eastAsia"/>
          <w:sz w:val="24"/>
        </w:rPr>
        <w:t>：</w:t>
      </w:r>
    </w:p>
    <w:p w:rsidR="006E0255" w:rsidRDefault="006E0255" w:rsidP="00F454F9">
      <w:pPr>
        <w:spacing w:line="360" w:lineRule="auto"/>
        <w:ind w:firstLine="420"/>
        <w:rPr>
          <w:sz w:val="24"/>
        </w:rPr>
      </w:pPr>
      <w:r w:rsidRPr="00F454F9">
        <w:rPr>
          <w:rFonts w:hint="eastAsia"/>
          <w:sz w:val="24"/>
        </w:rPr>
        <w:t>该</w:t>
      </w:r>
      <w:r w:rsidR="00420FD6">
        <w:rPr>
          <w:rFonts w:hint="eastAsia"/>
          <w:sz w:val="24"/>
        </w:rPr>
        <w:t>会议室管理系统</w:t>
      </w:r>
      <w:r w:rsidRPr="00F454F9">
        <w:rPr>
          <w:rFonts w:hint="eastAsia"/>
          <w:sz w:val="24"/>
        </w:rPr>
        <w:t>是为了</w:t>
      </w:r>
      <w:r w:rsidR="00420FD6">
        <w:rPr>
          <w:rFonts w:hint="eastAsia"/>
          <w:sz w:val="24"/>
        </w:rPr>
        <w:t>为会议室的预订与管理提供线上系统，使会议室的使用与预定更加方便。因此，总共包括以下几个功能：</w:t>
      </w:r>
    </w:p>
    <w:p w:rsidR="006E0255" w:rsidRPr="00F454F9" w:rsidRDefault="00C35553" w:rsidP="00F454F9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7D5E53">
        <w:rPr>
          <w:rFonts w:hint="eastAsia"/>
          <w:sz w:val="24"/>
        </w:rPr>
        <w:t>用户</w:t>
      </w:r>
      <w:r w:rsidR="006E0255" w:rsidRPr="00F454F9">
        <w:rPr>
          <w:rFonts w:hint="eastAsia"/>
          <w:sz w:val="24"/>
        </w:rPr>
        <w:t>注册：</w:t>
      </w:r>
      <w:r w:rsidR="00420FD6">
        <w:rPr>
          <w:rFonts w:hint="eastAsia"/>
          <w:sz w:val="24"/>
        </w:rPr>
        <w:t>用户</w:t>
      </w:r>
      <w:r w:rsidR="006E0255" w:rsidRPr="00F454F9">
        <w:rPr>
          <w:rFonts w:hint="eastAsia"/>
          <w:sz w:val="24"/>
        </w:rPr>
        <w:t>填写个人详细资料</w:t>
      </w:r>
      <w:r w:rsidR="00DA4B11" w:rsidRPr="00F454F9">
        <w:rPr>
          <w:rFonts w:hint="eastAsia"/>
          <w:sz w:val="24"/>
        </w:rPr>
        <w:t>，待管理人员审核后，完成注册。</w:t>
      </w:r>
    </w:p>
    <w:p w:rsidR="00DA4B11" w:rsidRPr="00F454F9" w:rsidRDefault="00C35553" w:rsidP="00F454F9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="00DA4B11" w:rsidRPr="00F454F9">
        <w:rPr>
          <w:rFonts w:hint="eastAsia"/>
          <w:sz w:val="24"/>
        </w:rPr>
        <w:t>登录：凭借注册账号和密码登录。</w:t>
      </w:r>
    </w:p>
    <w:p w:rsidR="00DA4B11" w:rsidRPr="00F454F9" w:rsidRDefault="00C35553" w:rsidP="00F454F9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  <w:r w:rsidR="00420FD6">
        <w:rPr>
          <w:rFonts w:hint="eastAsia"/>
          <w:sz w:val="24"/>
        </w:rPr>
        <w:t>会议室申请</w:t>
      </w:r>
      <w:r w:rsidR="00DA4B11" w:rsidRPr="00F454F9">
        <w:rPr>
          <w:rFonts w:hint="eastAsia"/>
          <w:sz w:val="24"/>
        </w:rPr>
        <w:t>：登陆后</w:t>
      </w:r>
      <w:r w:rsidR="00420FD6">
        <w:rPr>
          <w:rFonts w:hint="eastAsia"/>
          <w:sz w:val="24"/>
        </w:rPr>
        <w:t>，可以递交会议室申请单，申请使用会议室：可以对申请单进行修改删除。</w:t>
      </w:r>
    </w:p>
    <w:p w:rsidR="00DA4B11" w:rsidRPr="00F454F9" w:rsidRDefault="00C35553" w:rsidP="00F454F9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</w:t>
      </w:r>
      <w:r w:rsidR="00420FD6">
        <w:rPr>
          <w:rFonts w:hint="eastAsia"/>
          <w:sz w:val="24"/>
        </w:rPr>
        <w:t>查询会议室</w:t>
      </w:r>
      <w:r w:rsidR="00DA4B11" w:rsidRPr="00F454F9">
        <w:rPr>
          <w:rFonts w:hint="eastAsia"/>
          <w:sz w:val="24"/>
        </w:rPr>
        <w:t>：登陆后，</w:t>
      </w:r>
      <w:r w:rsidR="00420FD6">
        <w:rPr>
          <w:rFonts w:hint="eastAsia"/>
          <w:sz w:val="24"/>
        </w:rPr>
        <w:t>可以查询会议室的使用状况与资产情况</w:t>
      </w:r>
      <w:r w:rsidR="00DA4B11" w:rsidRPr="00F454F9">
        <w:rPr>
          <w:rFonts w:hint="eastAsia"/>
          <w:sz w:val="24"/>
        </w:rPr>
        <w:t>。</w:t>
      </w:r>
    </w:p>
    <w:p w:rsidR="00DA4B11" w:rsidRPr="00F454F9" w:rsidRDefault="00C35553" w:rsidP="00F454F9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</w:t>
      </w:r>
      <w:r w:rsidR="00420FD6">
        <w:rPr>
          <w:rFonts w:hint="eastAsia"/>
          <w:sz w:val="24"/>
        </w:rPr>
        <w:t>申请会议室维修</w:t>
      </w:r>
      <w:r w:rsidR="00DA4B11" w:rsidRPr="00F454F9">
        <w:rPr>
          <w:rFonts w:hint="eastAsia"/>
          <w:sz w:val="24"/>
        </w:rPr>
        <w:t>：</w:t>
      </w:r>
      <w:r w:rsidR="00420FD6">
        <w:rPr>
          <w:rFonts w:hint="eastAsia"/>
          <w:sz w:val="24"/>
        </w:rPr>
        <w:t>登陆后，用户提交会议室设备问题，申请维修。</w:t>
      </w:r>
    </w:p>
    <w:p w:rsidR="00DA4B11" w:rsidRPr="00F454F9" w:rsidRDefault="00C35553" w:rsidP="00F454F9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）</w:t>
      </w:r>
      <w:r w:rsidR="00420FD6">
        <w:rPr>
          <w:rFonts w:hint="eastAsia"/>
          <w:sz w:val="24"/>
        </w:rPr>
        <w:t>归还会议室</w:t>
      </w:r>
      <w:r w:rsidR="00DA4B11" w:rsidRPr="00F454F9">
        <w:rPr>
          <w:rFonts w:hint="eastAsia"/>
          <w:sz w:val="24"/>
        </w:rPr>
        <w:t>：登陆后，</w:t>
      </w:r>
      <w:r w:rsidR="00420FD6">
        <w:rPr>
          <w:rFonts w:hint="eastAsia"/>
          <w:sz w:val="24"/>
        </w:rPr>
        <w:t>在预定时间到期，确定归还会议室。</w:t>
      </w:r>
    </w:p>
    <w:p w:rsidR="00DA4B11" w:rsidRPr="00F454F9" w:rsidRDefault="00C35553" w:rsidP="00F454F9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）</w:t>
      </w:r>
      <w:r w:rsidR="00420FD6">
        <w:rPr>
          <w:rFonts w:hint="eastAsia"/>
          <w:sz w:val="24"/>
        </w:rPr>
        <w:t>审核申请</w:t>
      </w:r>
      <w:r w:rsidR="00F454F9" w:rsidRPr="00F454F9">
        <w:rPr>
          <w:rFonts w:hint="eastAsia"/>
          <w:sz w:val="24"/>
        </w:rPr>
        <w:t>：管理员</w:t>
      </w:r>
      <w:r w:rsidR="00420FD6">
        <w:rPr>
          <w:rFonts w:hint="eastAsia"/>
          <w:sz w:val="24"/>
        </w:rPr>
        <w:t>审核用户提交的会议室申请，进行会议室的安排</w:t>
      </w:r>
      <w:r w:rsidR="00F454F9" w:rsidRPr="00F454F9">
        <w:rPr>
          <w:rFonts w:hint="eastAsia"/>
          <w:sz w:val="24"/>
        </w:rPr>
        <w:t>。</w:t>
      </w:r>
    </w:p>
    <w:p w:rsidR="00F454F9" w:rsidRDefault="00C35553" w:rsidP="00F454F9"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）</w:t>
      </w:r>
      <w:r w:rsidR="00420FD6">
        <w:rPr>
          <w:rFonts w:hint="eastAsia"/>
          <w:sz w:val="24"/>
        </w:rPr>
        <w:t>增删</w:t>
      </w:r>
      <w:proofErr w:type="gramStart"/>
      <w:r w:rsidR="00420FD6">
        <w:rPr>
          <w:rFonts w:hint="eastAsia"/>
          <w:sz w:val="24"/>
        </w:rPr>
        <w:t>改用户</w:t>
      </w:r>
      <w:proofErr w:type="gramEnd"/>
      <w:r w:rsidR="00420FD6">
        <w:rPr>
          <w:rFonts w:hint="eastAsia"/>
          <w:sz w:val="24"/>
        </w:rPr>
        <w:t>信息</w:t>
      </w:r>
      <w:r w:rsidR="00F454F9" w:rsidRPr="00F454F9">
        <w:rPr>
          <w:rFonts w:hint="eastAsia"/>
          <w:sz w:val="24"/>
        </w:rPr>
        <w:t>：</w:t>
      </w:r>
      <w:r w:rsidR="00420FD6">
        <w:rPr>
          <w:rFonts w:hint="eastAsia"/>
          <w:sz w:val="24"/>
        </w:rPr>
        <w:t>管理员对有变动的人员信息进行增删改。</w:t>
      </w:r>
    </w:p>
    <w:p w:rsidR="00420FD6" w:rsidRPr="00420FD6" w:rsidRDefault="00420FD6" w:rsidP="00F454F9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9</w:t>
      </w:r>
      <w:r>
        <w:rPr>
          <w:rFonts w:hint="eastAsia"/>
          <w:sz w:val="24"/>
        </w:rPr>
        <w:t>）会议室资产管理：管理员对用户提交的维护信息反应；对资产变动进行增删</w:t>
      </w:r>
      <w:proofErr w:type="gramStart"/>
      <w:r>
        <w:rPr>
          <w:rFonts w:hint="eastAsia"/>
          <w:sz w:val="24"/>
        </w:rPr>
        <w:t>改资产</w:t>
      </w:r>
      <w:proofErr w:type="gramEnd"/>
      <w:r>
        <w:rPr>
          <w:rFonts w:hint="eastAsia"/>
          <w:sz w:val="24"/>
        </w:rPr>
        <w:t>信息。</w:t>
      </w:r>
    </w:p>
    <w:p w:rsidR="00FF7DDB" w:rsidRDefault="00420FD6" w:rsidP="00F454F9">
      <w:pPr>
        <w:spacing w:line="360" w:lineRule="auto"/>
        <w:rPr>
          <w:sz w:val="24"/>
        </w:rPr>
      </w:pPr>
      <w:r>
        <w:rPr>
          <w:rFonts w:ascii="Calibri" w:eastAsia="宋体" w:hAnsi="Calibri" w:cs="Times New Roman"/>
          <w:kern w:val="0"/>
        </w:rPr>
        <w:object w:dxaOrig="8295" w:dyaOrig="3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92.75pt" o:ole="">
            <v:imagedata r:id="rId6" o:title=""/>
          </v:shape>
          <o:OLEObject Type="Embed" ProgID="Visio.Drawing.11" ShapeID="_x0000_i1025" DrawAspect="Content" ObjectID="_1528786179" r:id="rId7"/>
        </w:object>
      </w:r>
    </w:p>
    <w:p w:rsidR="000C34AF" w:rsidRPr="000C34AF" w:rsidRDefault="00420FD6" w:rsidP="000C34AF">
      <w:pPr>
        <w:spacing w:line="360" w:lineRule="auto"/>
        <w:jc w:val="center"/>
        <w:rPr>
          <w:rFonts w:ascii="华文楷体" w:eastAsia="华文楷体" w:hAnsi="华文楷体"/>
          <w:sz w:val="18"/>
          <w:szCs w:val="18"/>
        </w:rPr>
      </w:pPr>
      <w:r>
        <w:rPr>
          <w:rFonts w:ascii="华文楷体" w:eastAsia="华文楷体" w:hAnsi="华文楷体" w:hint="eastAsia"/>
          <w:sz w:val="18"/>
          <w:szCs w:val="18"/>
        </w:rPr>
        <w:t>会议室管理系统</w:t>
      </w:r>
      <w:r w:rsidR="000C34AF" w:rsidRPr="000C34AF">
        <w:rPr>
          <w:rFonts w:ascii="华文楷体" w:eastAsia="华文楷体" w:hAnsi="华文楷体" w:hint="eastAsia"/>
          <w:sz w:val="18"/>
          <w:szCs w:val="18"/>
        </w:rPr>
        <w:t>功能模块图</w:t>
      </w:r>
    </w:p>
    <w:p w:rsidR="000C34AF" w:rsidRPr="000C34AF" w:rsidRDefault="00420FD6" w:rsidP="00420FD6">
      <w:pPr>
        <w:spacing w:line="360" w:lineRule="auto"/>
        <w:rPr>
          <w:rFonts w:ascii="华文楷体" w:eastAsia="华文楷体" w:hAnsi="华文楷体"/>
          <w:sz w:val="18"/>
          <w:szCs w:val="18"/>
        </w:rPr>
      </w:pPr>
      <w:r w:rsidRPr="000C34AF">
        <w:rPr>
          <w:rFonts w:ascii="华文楷体" w:eastAsia="华文楷体" w:hAnsi="华文楷体"/>
          <w:sz w:val="18"/>
          <w:szCs w:val="18"/>
        </w:rPr>
        <w:t xml:space="preserve"> </w:t>
      </w:r>
    </w:p>
    <w:p w:rsidR="003954AC" w:rsidRDefault="00C35553" w:rsidP="00C35553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三、</w:t>
      </w:r>
      <w:r w:rsidR="003954AC">
        <w:rPr>
          <w:rFonts w:hint="eastAsia"/>
          <w:sz w:val="32"/>
          <w:szCs w:val="32"/>
        </w:rPr>
        <w:t>线上系统设计</w:t>
      </w:r>
    </w:p>
    <w:p w:rsidR="000C34AF" w:rsidRPr="000C34AF" w:rsidRDefault="000C34AF" w:rsidP="008B0067">
      <w:pPr>
        <w:spacing w:line="360" w:lineRule="auto"/>
        <w:ind w:firstLineChars="200" w:firstLine="480"/>
        <w:rPr>
          <w:sz w:val="24"/>
        </w:rPr>
      </w:pPr>
      <w:r w:rsidRPr="000C34AF">
        <w:rPr>
          <w:rFonts w:hint="eastAsia"/>
          <w:sz w:val="24"/>
        </w:rPr>
        <w:t>该部分主要说明</w:t>
      </w:r>
      <w:r w:rsidR="00460ED3">
        <w:rPr>
          <w:rFonts w:hint="eastAsia"/>
          <w:sz w:val="24"/>
        </w:rPr>
        <w:t>会议室管理系统</w:t>
      </w:r>
      <w:r w:rsidRPr="000C34AF">
        <w:rPr>
          <w:rFonts w:hint="eastAsia"/>
          <w:sz w:val="24"/>
        </w:rPr>
        <w:t>在网站的设计。</w:t>
      </w:r>
    </w:p>
    <w:p w:rsidR="00CA3A32" w:rsidRPr="00CA3A32" w:rsidRDefault="00CA3A32" w:rsidP="00C35553">
      <w:pPr>
        <w:rPr>
          <w:sz w:val="24"/>
        </w:rPr>
      </w:pPr>
    </w:p>
    <w:p w:rsidR="00A95E09" w:rsidRPr="00C35553" w:rsidRDefault="00A95E09" w:rsidP="00C35553">
      <w:pPr>
        <w:spacing w:line="360" w:lineRule="auto"/>
        <w:ind w:firstLineChars="200" w:firstLine="480"/>
        <w:rPr>
          <w:sz w:val="24"/>
        </w:rPr>
      </w:pPr>
      <w:r w:rsidRPr="00A95E09">
        <w:rPr>
          <w:rFonts w:hint="eastAsia"/>
          <w:sz w:val="24"/>
        </w:rPr>
        <w:lastRenderedPageBreak/>
        <w:t>通过</w:t>
      </w:r>
      <w:r w:rsidR="00C90953">
        <w:rPr>
          <w:rFonts w:hint="eastAsia"/>
          <w:sz w:val="24"/>
        </w:rPr>
        <w:t>会议室管理系统</w:t>
      </w:r>
      <w:r w:rsidRPr="00A95E09">
        <w:rPr>
          <w:rFonts w:hint="eastAsia"/>
          <w:sz w:val="24"/>
        </w:rPr>
        <w:t>，</w:t>
      </w:r>
      <w:r w:rsidR="00C90953">
        <w:rPr>
          <w:rFonts w:hint="eastAsia"/>
          <w:sz w:val="24"/>
        </w:rPr>
        <w:t>用户</w:t>
      </w:r>
      <w:r w:rsidRPr="00A95E09">
        <w:rPr>
          <w:rFonts w:hint="eastAsia"/>
          <w:sz w:val="24"/>
        </w:rPr>
        <w:t>就可以快速查询到</w:t>
      </w:r>
      <w:r w:rsidR="00C90953">
        <w:rPr>
          <w:rFonts w:hint="eastAsia"/>
          <w:sz w:val="24"/>
        </w:rPr>
        <w:t>会议室</w:t>
      </w:r>
      <w:r w:rsidRPr="00A95E09">
        <w:rPr>
          <w:rFonts w:hint="eastAsia"/>
          <w:sz w:val="24"/>
        </w:rPr>
        <w:t>是</w:t>
      </w:r>
      <w:r w:rsidR="00C90953">
        <w:rPr>
          <w:rFonts w:hint="eastAsia"/>
          <w:sz w:val="24"/>
        </w:rPr>
        <w:t>否已经被预定，资产情况如何，</w:t>
      </w:r>
      <w:r w:rsidRPr="00A95E09">
        <w:rPr>
          <w:rFonts w:hint="eastAsia"/>
          <w:sz w:val="24"/>
        </w:rPr>
        <w:t>以及</w:t>
      </w:r>
      <w:r w:rsidR="00C90953">
        <w:rPr>
          <w:rFonts w:hint="eastAsia"/>
          <w:sz w:val="24"/>
        </w:rPr>
        <w:t>是被谁预定的</w:t>
      </w:r>
      <w:r w:rsidRPr="00C35553">
        <w:rPr>
          <w:sz w:val="24"/>
        </w:rPr>
        <w:t>。管理员登陆系统后，进入的就是管理系统的后台操作界面了，该操作界面主要</w:t>
      </w:r>
      <w:r w:rsidR="00421B9E">
        <w:rPr>
          <w:rFonts w:hint="eastAsia"/>
          <w:sz w:val="24"/>
        </w:rPr>
        <w:t>是为了管理会议室和用户信息，管理申请单</w:t>
      </w:r>
    </w:p>
    <w:p w:rsidR="00A95E09" w:rsidRPr="00C35553" w:rsidRDefault="00421B9E" w:rsidP="00421B9E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会议室</w:t>
      </w:r>
      <w:r w:rsidR="00C35553" w:rsidRPr="00C35553">
        <w:rPr>
          <w:sz w:val="24"/>
        </w:rPr>
        <w:t>管理系统的主要界面共有两部分，首先</w:t>
      </w:r>
      <w:r w:rsidR="00A95E09" w:rsidRPr="00C35553">
        <w:rPr>
          <w:sz w:val="24"/>
        </w:rPr>
        <w:t>进入管理系统后，</w:t>
      </w:r>
      <w:r>
        <w:rPr>
          <w:rFonts w:hint="eastAsia"/>
          <w:sz w:val="24"/>
        </w:rPr>
        <w:t>需要登陆，登陆后</w:t>
      </w:r>
      <w:r w:rsidR="00A95E09" w:rsidRPr="00C35553">
        <w:rPr>
          <w:sz w:val="24"/>
        </w:rPr>
        <w:t>会出现主页，</w:t>
      </w:r>
      <w:r w:rsidR="00A62DB3">
        <w:rPr>
          <w:sz w:val="24"/>
        </w:rPr>
        <w:t>然后</w:t>
      </w:r>
      <w:r w:rsidR="00A62DB3">
        <w:rPr>
          <w:rFonts w:hint="eastAsia"/>
          <w:sz w:val="24"/>
        </w:rPr>
        <w:t>就可以查看会议室的情况一览表，同时</w:t>
      </w:r>
      <w:r w:rsidR="00D16557">
        <w:rPr>
          <w:rFonts w:hint="eastAsia"/>
          <w:sz w:val="24"/>
        </w:rPr>
        <w:t>可以</w:t>
      </w:r>
      <w:r w:rsidR="00A62DB3">
        <w:rPr>
          <w:rFonts w:hint="eastAsia"/>
          <w:sz w:val="24"/>
        </w:rPr>
        <w:t>查询会议室信息，</w:t>
      </w:r>
      <w:r w:rsidR="00D16557">
        <w:rPr>
          <w:rFonts w:hint="eastAsia"/>
          <w:sz w:val="24"/>
        </w:rPr>
        <w:t>在进入某个会议室的预定信息界面选择是否预定会议室，如果预定的话会进入会议室预订界面，填写会议室预订单并提交；审核情况可以在用户信息处查看。在归还会议室的时候，进入用户信息，点击归还会议室按钮。</w:t>
      </w:r>
    </w:p>
    <w:p w:rsidR="00A95E09" w:rsidRPr="00B86FB1" w:rsidRDefault="00A95E09" w:rsidP="00B86FB1">
      <w:pPr>
        <w:spacing w:line="360" w:lineRule="auto"/>
        <w:ind w:firstLine="420"/>
        <w:rPr>
          <w:sz w:val="23"/>
          <w:szCs w:val="23"/>
        </w:rPr>
      </w:pPr>
    </w:p>
    <w:sectPr w:rsidR="00A95E09" w:rsidRPr="00B86FB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D429D"/>
    <w:multiLevelType w:val="hybridMultilevel"/>
    <w:tmpl w:val="32A8BA5E"/>
    <w:lvl w:ilvl="0" w:tplc="1772DD1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B432742"/>
    <w:multiLevelType w:val="hybridMultilevel"/>
    <w:tmpl w:val="D7A69122"/>
    <w:lvl w:ilvl="0" w:tplc="88A47BF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5CD6E1A"/>
    <w:multiLevelType w:val="hybridMultilevel"/>
    <w:tmpl w:val="3006DC6A"/>
    <w:lvl w:ilvl="0" w:tplc="409C23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C216C06"/>
    <w:multiLevelType w:val="hybridMultilevel"/>
    <w:tmpl w:val="AC56D948"/>
    <w:lvl w:ilvl="0" w:tplc="F858D01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2DD6105"/>
    <w:multiLevelType w:val="hybridMultilevel"/>
    <w:tmpl w:val="7D8A7F6A"/>
    <w:lvl w:ilvl="0" w:tplc="D94CEE5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ED45D99"/>
    <w:multiLevelType w:val="hybridMultilevel"/>
    <w:tmpl w:val="A2869A06"/>
    <w:lvl w:ilvl="0" w:tplc="BC30287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4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039F"/>
    <w:rsid w:val="00003D28"/>
    <w:rsid w:val="000A418B"/>
    <w:rsid w:val="000C34AF"/>
    <w:rsid w:val="00110AA9"/>
    <w:rsid w:val="00131049"/>
    <w:rsid w:val="0013361A"/>
    <w:rsid w:val="001D0560"/>
    <w:rsid w:val="0026697E"/>
    <w:rsid w:val="002A3964"/>
    <w:rsid w:val="002E5A15"/>
    <w:rsid w:val="002E6E45"/>
    <w:rsid w:val="0030458D"/>
    <w:rsid w:val="00335F78"/>
    <w:rsid w:val="00370973"/>
    <w:rsid w:val="003954AC"/>
    <w:rsid w:val="00420FD6"/>
    <w:rsid w:val="00421B9E"/>
    <w:rsid w:val="0043701A"/>
    <w:rsid w:val="00460ED3"/>
    <w:rsid w:val="00610372"/>
    <w:rsid w:val="00675C7C"/>
    <w:rsid w:val="006E0255"/>
    <w:rsid w:val="007A228A"/>
    <w:rsid w:val="007C4D5F"/>
    <w:rsid w:val="007D5E53"/>
    <w:rsid w:val="008B0067"/>
    <w:rsid w:val="008F5EE8"/>
    <w:rsid w:val="00961E28"/>
    <w:rsid w:val="00A62DB3"/>
    <w:rsid w:val="00A95E09"/>
    <w:rsid w:val="00B44C37"/>
    <w:rsid w:val="00B86FB1"/>
    <w:rsid w:val="00BD61A2"/>
    <w:rsid w:val="00C35553"/>
    <w:rsid w:val="00C355FC"/>
    <w:rsid w:val="00C5039F"/>
    <w:rsid w:val="00C850AF"/>
    <w:rsid w:val="00C90953"/>
    <w:rsid w:val="00CA3A32"/>
    <w:rsid w:val="00CB39CC"/>
    <w:rsid w:val="00D16557"/>
    <w:rsid w:val="00DA4B11"/>
    <w:rsid w:val="00DF0461"/>
    <w:rsid w:val="00E4608D"/>
    <w:rsid w:val="00EC387F"/>
    <w:rsid w:val="00F454F9"/>
    <w:rsid w:val="00FF7D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03D28"/>
    <w:pPr>
      <w:ind w:firstLineChars="200" w:firstLine="420"/>
    </w:pPr>
  </w:style>
  <w:style w:type="paragraph" w:customStyle="1" w:styleId="Default">
    <w:name w:val="Default"/>
    <w:rsid w:val="00B44C37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kern w:val="0"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B44C3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B44C3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03D28"/>
    <w:pPr>
      <w:ind w:firstLineChars="200" w:firstLine="420"/>
    </w:pPr>
  </w:style>
  <w:style w:type="paragraph" w:customStyle="1" w:styleId="Default">
    <w:name w:val="Default"/>
    <w:rsid w:val="00B44C37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kern w:val="0"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B44C3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B44C3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2</Pages>
  <Words>110</Words>
  <Characters>627</Characters>
  <Application>Microsoft Office Word</Application>
  <DocSecurity>0</DocSecurity>
  <Lines>5</Lines>
  <Paragraphs>1</Paragraphs>
  <ScaleCrop>false</ScaleCrop>
  <Company/>
  <LinksUpToDate>false</LinksUpToDate>
  <CharactersWithSpaces>7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mt</dc:creator>
  <cp:lastModifiedBy>dmt</cp:lastModifiedBy>
  <cp:revision>15</cp:revision>
  <dcterms:created xsi:type="dcterms:W3CDTF">2016-06-29T11:36:00Z</dcterms:created>
  <dcterms:modified xsi:type="dcterms:W3CDTF">2016-06-30T02:03:00Z</dcterms:modified>
</cp:coreProperties>
</file>